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608.25pt" o:ole="">
            <v:imagedata r:id="rId8" o:title=""/>
          </v:shape>
          <o:OLEObject Type="Embed" ProgID="Visio.Drawing.15" ShapeID="_x0000_i1025" DrawAspect="Content" ObjectID="_1520856234" r:id="rId9"/>
        </w:objec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5pt;height:138.75pt" o:ole="">
            <v:imagedata r:id="rId10" o:title=""/>
          </v:shape>
          <o:OLEObject Type="Embed" ProgID="Visio.Drawing.15" ShapeID="_x0000_i1026" DrawAspect="Content" ObjectID="_1520856235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  <w:r w:rsidR="00F30386" w:rsidRPr="00AC679A">
        <w:rPr>
          <w:rFonts w:asciiTheme="majorBidi" w:hAnsiTheme="majorBidi" w:cstheme="majorBidi"/>
          <w:sz w:val="32"/>
          <w:szCs w:val="32"/>
        </w:rPr>
        <w:tab/>
      </w:r>
      <w:r w:rsidR="00F461C1">
        <w:rPr>
          <w:rFonts w:asciiTheme="majorBidi" w:hAnsiTheme="majorBidi" w:cstheme="majorBidi"/>
          <w:sz w:val="32"/>
          <w:szCs w:val="32"/>
        </w:rPr>
        <w:t xml:space="preserve">  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FF560A" w:rsidRPr="00423201" w:rsidRDefault="00FF560A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FF560A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90600" y="952500"/>
                            <a:ext cx="6052197" cy="3914775"/>
                            <a:chOff x="0" y="0"/>
                            <a:chExt cx="60521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flipV="1">
                              <a:off x="0" y="3914775"/>
                              <a:ext cx="149479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906;top:9525;width:60521;height:39147" coordsize="60521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flip:y;visibility:visible;mso-wrap-style:square" from="0,39147" to="1494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yUqMUAAADcAAAADwAAAGRycy9kb3ducmV2LnhtbESPT2sCMRTE74V+h/CE3mrWlopsN4os&#10;qD14qYr0+Ni8/aPJy5JE3frpm0Khx2FmfsMUi8EacSUfOscKJuMMBHHldMeNgsN+9TwDESKyRuOY&#10;FHxTgMX88aHAXLsbf9J1FxuRIBxyVNDG2OdShqoli2HseuLk1c5bjEn6RmqPtwS3Rr5k2VRa7Dgt&#10;tNhT2VJ13l2sgtIcv4bN2nM8nu71ZUur8mSMUk+jYfkOItIQ/8N/7Q+t4PVtCr9n0hGQ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pyUqM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เภทของลูกค้าทำการซื้อสินทรัพย์  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 w:rsidRPr="00E7395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20 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A337EC">
        <w:rPr>
          <w:rFonts w:asciiTheme="majorBidi" w:hAnsiTheme="majorBidi" w:cstheme="majorBidi"/>
          <w:sz w:val="32"/>
          <w:szCs w:val="32"/>
        </w:rPr>
        <w:t xml:space="preserve">) 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เหมืองครา          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เ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25pt;height:597.75pt" o:ole="">
            <v:imagedata r:id="rId12" o:title=""/>
          </v:shape>
          <o:OLEObject Type="Embed" ProgID="Visio.Drawing.15" ShapeID="_x0000_i1027" DrawAspect="Content" ObjectID="_1520856236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CB1FC8" w:rsidP="00874A00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>
        <w:object w:dxaOrig="9450" w:dyaOrig="12240">
          <v:shape id="_x0000_i1029" type="#_x0000_t75" style="width:414.75pt;height:537pt" o:ole="">
            <v:imagedata r:id="rId14" o:title=""/>
          </v:shape>
          <o:OLEObject Type="Embed" ProgID="Visio.Drawing.15" ShapeID="_x0000_i1029" DrawAspect="Content" ObjectID="_1520856237" r:id="rId15"/>
        </w:object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bookmarkStart w:id="0" w:name="_GoBack"/>
      <w:bookmarkEnd w:id="0"/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Default="00874A00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FF560A" w:rsidRPr="00423201" w:rsidRDefault="00FF560A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8750</wp:posOffset>
                </wp:positionH>
                <wp:positionV relativeFrom="paragraph">
                  <wp:posOffset>4375150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2.5pt;margin-top:344.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AnxoS3iAAAACwEAAA8AAABkcnMvZG93bnJldi54&#10;bWxMj8FOwzAQRO9I/IO1SNyo07SUEOJUqAUk1Au0lbi68RKH2OvIdtvw95gT3GY1o9k31XK0hp3Q&#10;h86RgOkkA4bUONVRK2C/e74pgIUoSUnjCAV8Y4BlfXlRyVK5M73jaRtblkoolFKAjnEoOQ+NRivD&#10;xA1Iyft03sqYTt9y5eU5lVvD8yxbcCs7Sh+0HHClsem3Ryuge934p7Uxm9X6Rfdvu2b/NXz0Qlxf&#10;jY8PwCKO8S8Mv/gJHerEdHBHUoEZAXl+m7ZEAYviPomUKPLZFNhBwN18NgdeV/z/hvoH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CfGhLeIAAAALAQAADwAAAAAAAAAAAAAAAACCBAAA&#10;ZHJzL2Rvd25yZXYueG1sUEsFBgAAAAAEAAQA8wAAAJEFAAAAAA==&#10;" filled="f" strokecolor="black [3213]">
                <v:textbox>
                  <w:txbxContent>
                    <w:p w:rsidR="00FF560A" w:rsidRPr="00497A78" w:rsidRDefault="00FF560A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FF560A" w:rsidRPr="00BC156E" w:rsidRDefault="00FF560A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FF560A" w:rsidRPr="00125939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FF560A" w:rsidRPr="00497A78" w:rsidRDefault="00FF560A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4.45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C61146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665A90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570D83" wp14:editId="51AE181B">
                <wp:simplePos x="0" y="0"/>
                <wp:positionH relativeFrom="column">
                  <wp:posOffset>1444625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70D83" id="_x0000_s1231" style="position:absolute;left:0;text-align:left;margin-left:113.75pt;margin-top:344.45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8D2DCA" wp14:editId="7E228508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8D2DCA" id="Rectangle 7" o:spid="_x0000_s1232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I86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2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PV8jzo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665A90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D567E6B" wp14:editId="4A3C81BF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D567E6B" id="_x0000_s1233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">
                <v:textbox>
                  <w:txbxContent>
                    <w:p w:rsidR="00FF560A" w:rsidRPr="00BC156E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E4A630B" wp14:editId="56C64AA0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4A630B" id="_x0000_s1234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3RoWcx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29CDB8" wp14:editId="2EC5CD68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029CDB8" id="_x0000_s1235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BH/C9g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 w:rsidR="00665A90"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97E39" wp14:editId="49AC3CCA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397E39" id="_x0000_s1258" style="position:absolute;left:0;text-align:left;margin-left:112.5pt;margin-top:343.9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" filled="f" strokecolor="black [3213]">
                <v:textbox>
                  <w:txbxContent>
                    <w:p w:rsidR="00FF560A" w:rsidRPr="00497A78" w:rsidRDefault="00FF560A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253C1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25F08A" wp14:editId="0A89C7EF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DE51CB" w:rsidRDefault="00FF560A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025F08A" id="_x0000_s1259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otR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V7GJ6KwjW0fUVqwU1/jHOJmsPCTkhF7uqb+x46BoER9&#10;MFieq2I+j0OQDBS2RAPOPc25hxmOUDUNlEzbTZgGZ+dA9gO+VCQ9jL3BknYyqf3M6pgA9m0qwnHG&#10;4mCc2ynq+U+w/gU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J16i1E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FF560A" w:rsidRPr="00DE51CB" w:rsidRDefault="00FF560A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="00253C1D"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2C7E195" wp14:editId="2925EF17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C7E195" id="กลุ่ม 13" o:spid="_x0000_s1260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">
                <v:rect id="_x0000_s126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FF560A" w:rsidRPr="00BC156E" w:rsidRDefault="00FF560A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2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3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5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FF560A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="00253C1D"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FF560A" w:rsidRPr="00BC156E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FF560A" w:rsidRPr="00125939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FF560A" w:rsidRPr="00497A78" w:rsidRDefault="00FF560A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315528</wp:posOffset>
                </wp:positionH>
                <wp:positionV relativeFrom="paragraph">
                  <wp:posOffset>4008437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1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82.35pt;margin-top:315.6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IxoPrhAAAADAEAAA8AAAAAAAAAAAAAAAAA5AQAAGRycy9kb3ducmV2LnhtbFBL&#10;BQYAAAAABAAEAPMAAADyBQAAAAA=&#10;" filled="f" stroked="f" strokeweight=".5pt">
                <v:textbox>
                  <w:txbxContent>
                    <w:p w:rsidR="00FF560A" w:rsidRPr="00423201" w:rsidRDefault="00FF560A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1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8" type="#_x0000_t75" style="width:343.5pt;height:618pt" o:ole="">
            <v:imagedata r:id="rId16" o:title=""/>
          </v:shape>
          <o:OLEObject Type="Embed" ProgID="Visio.Drawing.15" ShapeID="_x0000_i1028" DrawAspect="Content" ObjectID="_1520856238" r:id="rId17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EC7B64">
        <w:rPr>
          <w:rFonts w:asciiTheme="majorBidi" w:hAnsiTheme="majorBidi" w:cstheme="majorBidi"/>
          <w:sz w:val="32"/>
          <w:szCs w:val="32"/>
        </w:rPr>
        <w:t>1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8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0619" w:rsidRDefault="00080619" w:rsidP="00FA66F6">
      <w:pPr>
        <w:spacing w:after="0" w:line="240" w:lineRule="auto"/>
      </w:pPr>
      <w:r>
        <w:separator/>
      </w:r>
    </w:p>
  </w:endnote>
  <w:endnote w:type="continuationSeparator" w:id="0">
    <w:p w:rsidR="00080619" w:rsidRDefault="00080619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0619" w:rsidRDefault="00080619" w:rsidP="00FA66F6">
      <w:pPr>
        <w:spacing w:after="0" w:line="240" w:lineRule="auto"/>
      </w:pPr>
      <w:r>
        <w:separator/>
      </w:r>
    </w:p>
  </w:footnote>
  <w:footnote w:type="continuationSeparator" w:id="0">
    <w:p w:rsidR="00080619" w:rsidRDefault="00080619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Content>
        <w:r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7B24AD" w:rsidRPr="007B24AD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FF560A" w:rsidRDefault="00FF560A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0619"/>
    <w:rsid w:val="0008131E"/>
    <w:rsid w:val="00081A1F"/>
    <w:rsid w:val="000820A0"/>
    <w:rsid w:val="00083E0E"/>
    <w:rsid w:val="00090B75"/>
    <w:rsid w:val="00090D60"/>
    <w:rsid w:val="00093010"/>
    <w:rsid w:val="00095276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D0231"/>
    <w:rsid w:val="005E1DB5"/>
    <w:rsid w:val="005E2485"/>
    <w:rsid w:val="005E3E12"/>
    <w:rsid w:val="005E4374"/>
    <w:rsid w:val="005E5142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67019"/>
    <w:rsid w:val="00670C12"/>
    <w:rsid w:val="00670D01"/>
    <w:rsid w:val="006712C0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F72"/>
    <w:rsid w:val="007B0371"/>
    <w:rsid w:val="007B0BDB"/>
    <w:rsid w:val="007B1829"/>
    <w:rsid w:val="007B24AD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62C7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3698"/>
    <w:rsid w:val="00D539FB"/>
    <w:rsid w:val="00D53B93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04AE9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BC6528-AD16-4858-89B1-336096590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21</Pages>
  <Words>1988</Words>
  <Characters>11336</Characters>
  <Application>Microsoft Office Word</Application>
  <DocSecurity>0</DocSecurity>
  <Lines>94</Lines>
  <Paragraphs>2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kasem</cp:lastModifiedBy>
  <cp:revision>5</cp:revision>
  <cp:lastPrinted>2015-11-29T14:09:00Z</cp:lastPrinted>
  <dcterms:created xsi:type="dcterms:W3CDTF">2016-03-30T04:27:00Z</dcterms:created>
  <dcterms:modified xsi:type="dcterms:W3CDTF">2016-03-30T08:17:00Z</dcterms:modified>
</cp:coreProperties>
</file>